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</w:t>
      </w:r>
      <w:proofErr w:type="gramStart"/>
      <w:r>
        <w:rPr>
          <w:rFonts w:ascii="Calibri" w:hAnsi="Calibri" w:cs="Calibri"/>
          <w:color w:val="000000"/>
          <w:sz w:val="18"/>
        </w:rPr>
        <w:t>moderator</w:t>
      </w:r>
      <w:proofErr w:type="gramEnd"/>
      <w:r>
        <w:rPr>
          <w:rFonts w:ascii="Calibri" w:hAnsi="Calibri" w:cs="Calibri"/>
          <w:color w:val="000000"/>
          <w:sz w:val="18"/>
        </w:rPr>
        <w:t xml:space="preserve">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 xml:space="preserve">: equipment with characteristics outlined </w:t>
        </w:r>
        <w:proofErr w:type="gramStart"/>
        <w:r w:rsidRPr="00B8495B">
          <w:t>e.g.</w:t>
        </w:r>
        <w:proofErr w:type="gramEnd"/>
        <w:r w:rsidRPr="00B8495B">
          <w:t xml:space="preserve">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670C354F" w:rsidR="004260ED" w:rsidDel="00CF03D8" w:rsidRDefault="004260ED" w:rsidP="00E16438">
      <w:pPr>
        <w:pStyle w:val="B1"/>
        <w:rPr>
          <w:del w:id="96" w:author="Qualcomm" w:date="2024-05-22T18:18:00Z"/>
        </w:rPr>
      </w:pPr>
      <w:ins w:id="97" w:author="Ericsson User" w:date="2024-05-09T18:07:00Z">
        <w:r>
          <w:t>Editor’s Note</w:t>
        </w:r>
      </w:ins>
      <w:ins w:id="98" w:author="Ericsson User r2" w:date="2024-05-23T06:54:00Z">
        <w:r w:rsidR="005B5292">
          <w:t xml:space="preserve"> 5</w:t>
        </w:r>
      </w:ins>
      <w:ins w:id="99" w:author="Ericsson User" w:date="2024-05-09T18:07:00Z">
        <w:r>
          <w:t xml:space="preserve">: </w:t>
        </w:r>
      </w:ins>
      <w:ins w:id="100" w:author="Ericsson User" w:date="2024-05-09T18:12:00Z">
        <w:r>
          <w:t>The functions represented by the XX inte</w:t>
        </w:r>
      </w:ins>
      <w:ins w:id="101" w:author="Ericsson User r1" w:date="2024-05-22T04:54:00Z">
        <w:r w:rsidR="00B40634">
          <w:t>r</w:t>
        </w:r>
      </w:ins>
      <w:ins w:id="102" w:author="Ericsson User" w:date="2024-05-09T18:12:00Z">
        <w:r>
          <w:t>faces are FFS</w:t>
        </w:r>
      </w:ins>
      <w:ins w:id="103" w:author="Ericsson User" w:date="2024-05-09T18:13:00Z">
        <w:r>
          <w:t xml:space="preserve">. </w:t>
        </w:r>
      </w:ins>
      <w:ins w:id="104" w:author="Ericsson User" w:date="2024-05-09T18:07:00Z">
        <w:r>
          <w:t xml:space="preserve">It is </w:t>
        </w:r>
      </w:ins>
      <w:ins w:id="105" w:author="Ericsson User" w:date="2024-05-09T18:13:00Z">
        <w:r>
          <w:t xml:space="preserve">also </w:t>
        </w:r>
      </w:ins>
      <w:ins w:id="106" w:author="Ericsson User" w:date="2024-05-09T17:59:00Z">
        <w:r w:rsidRPr="00B8495B">
          <w:t xml:space="preserve">FFS whether this interface represents a new logical interface or </w:t>
        </w:r>
      </w:ins>
      <w:ins w:id="107" w:author="Ericsson User" w:date="2024-05-09T18:08:00Z">
        <w:r>
          <w:t xml:space="preserve">is </w:t>
        </w:r>
      </w:ins>
      <w:ins w:id="108" w:author="Ericsson User" w:date="2024-05-09T17:59:00Z">
        <w:r w:rsidRPr="00B8495B">
          <w:t>equal to NG</w:t>
        </w:r>
      </w:ins>
      <w:ins w:id="109" w:author="Ericsson User r8" w:date="2024-05-24T00:12:00Z">
        <w:r w:rsidR="00CF03D8">
          <w:t>:</w:t>
        </w:r>
        <w:r w:rsidR="00CF03D8">
          <w:br/>
        </w:r>
      </w:ins>
      <w:ins w:id="110" w:author="Ericsson User r2" w:date="2024-05-23T06:53:00Z">
        <w:del w:id="111" w:author="Ericsson User r8" w:date="2024-05-24T00:11:00Z">
          <w:r w:rsidR="005B5292" w:rsidDel="00CF03D8">
            <w:delText>,</w:delText>
          </w:r>
        </w:del>
        <w:del w:id="112" w:author="Ericsson User r8" w:date="2024-05-24T00:12:00Z">
          <w:r w:rsidR="005B5292" w:rsidDel="00CF03D8">
            <w:delText xml:space="preserve"> e</w:delText>
          </w:r>
        </w:del>
      </w:ins>
      <w:ins w:id="113" w:author="Ericsson User r8" w:date="2024-05-24T00:12:00Z">
        <w:r w:rsidR="00CF03D8">
          <w:t>E</w:t>
        </w:r>
      </w:ins>
      <w:ins w:id="114" w:author="Ericsson User r2" w:date="2024-05-23T06:53:00Z">
        <w:r w:rsidR="005B5292">
          <w:t>.g. f</w:t>
        </w:r>
      </w:ins>
      <w:ins w:id="115" w:author="Ericsson User" w:date="2024-05-09T18:15:00Z">
        <w:r>
          <w:t>or topology 1 it may only represent</w:t>
        </w:r>
      </w:ins>
      <w:ins w:id="116" w:author="Ericsson User r8" w:date="2024-05-24T00:08:00Z">
        <w:r w:rsidR="008F444C">
          <w:t xml:space="preserve"> a single </w:t>
        </w:r>
      </w:ins>
      <w:ins w:id="117" w:author="Ericsson User r8" w:date="2024-05-24T00:14:00Z">
        <w:r w:rsidR="00CF03D8">
          <w:t xml:space="preserve">interface instance, i.e. a </w:t>
        </w:r>
      </w:ins>
      <w:ins w:id="118" w:author="Ericsson User r8" w:date="2024-05-24T00:09:00Z">
        <w:r w:rsidR="008F444C">
          <w:t xml:space="preserve">new </w:t>
        </w:r>
      </w:ins>
      <w:ins w:id="119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N AI CN, </w:t>
        </w:r>
      </w:ins>
      <w:ins w:id="120" w:author="Ericsson User" w:date="2024-05-09T18:15:00Z">
        <w:del w:id="121" w:author="Ericsson User r8" w:date="2024-05-24T00:13:00Z">
          <w:r w:rsidDel="00CF03D8">
            <w:delText xml:space="preserve"> </w:delText>
          </w:r>
        </w:del>
        <w:del w:id="122" w:author="Ericsson User r8" w:date="2024-05-24T00:09:00Z">
          <w:r w:rsidDel="008F444C">
            <w:delText>“XX”,</w:delText>
          </w:r>
          <w:commentRangeStart w:id="123"/>
          <w:commentRangeStart w:id="124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125" w:author="Ericsson User r8" w:date="2024-05-24T00:09:00Z">
        <w:r w:rsidR="008F444C">
          <w:t xml:space="preserve">instance </w:t>
        </w:r>
      </w:ins>
      <w:ins w:id="126" w:author="Ericsson User" w:date="2024-05-09T18:15:00Z">
        <w:r>
          <w:t xml:space="preserve">for </w:t>
        </w:r>
      </w:ins>
      <w:ins w:id="127" w:author="Ericsson User r8" w:date="2024-05-24T00:07:00Z">
        <w:r w:rsidR="008F444C">
          <w:t xml:space="preserve">NG </w:t>
        </w:r>
      </w:ins>
      <w:ins w:id="128" w:author="Ericsson User r8" w:date="2024-05-24T00:09:00Z">
        <w:r w:rsidR="008F444C">
          <w:t xml:space="preserve">and one instance for </w:t>
        </w:r>
      </w:ins>
      <w:ins w:id="129" w:author="Ericsson User r8" w:date="2024-05-24T00:13:00Z">
        <w:r w:rsidR="00CF03D8">
          <w:t xml:space="preserve">a </w:t>
        </w:r>
      </w:ins>
      <w:ins w:id="130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131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N</w:t>
        </w:r>
      </w:ins>
      <w:ins w:id="132" w:author="Ericsson User" w:date="2024-05-09T18:15:00Z">
        <w:r>
          <w:t xml:space="preserve">“XX” </w:t>
        </w:r>
        <w:del w:id="133" w:author="Ericsson User r8" w:date="2024-05-24T00:14:00Z">
          <w:r w:rsidDel="00CF03D8">
            <w:delText>one for N</w:delText>
          </w:r>
        </w:del>
        <w:del w:id="134" w:author="Ericsson User r8" w:date="2024-05-24T00:15:00Z">
          <w:r w:rsidDel="00CF03D8">
            <w:delText>G</w:delText>
          </w:r>
        </w:del>
      </w:ins>
      <w:commentRangeEnd w:id="123"/>
      <w:r w:rsidR="00E75F6A">
        <w:rPr>
          <w:rStyle w:val="CommentReference"/>
        </w:rPr>
        <w:commentReference w:id="123"/>
      </w:r>
      <w:commentRangeEnd w:id="124"/>
      <w:r w:rsidR="008F444C">
        <w:rPr>
          <w:rStyle w:val="CommentReference"/>
        </w:rPr>
        <w:commentReference w:id="124"/>
      </w:r>
      <w:ins w:id="135" w:author="Ericsson User" w:date="2024-05-09T18:15:00Z">
        <w:r>
          <w:t xml:space="preserve">, or </w:t>
        </w:r>
      </w:ins>
      <w:ins w:id="136" w:author="Ericsson User r8" w:date="2024-05-24T00:10:00Z">
        <w:r w:rsidR="008F444C">
          <w:t xml:space="preserve">one instance for </w:t>
        </w:r>
      </w:ins>
      <w:ins w:id="137" w:author="Ericsson User" w:date="2024-05-09T18:15:00Z">
        <w:r>
          <w:t>NG alone.</w:t>
        </w:r>
      </w:ins>
    </w:p>
    <w:p w14:paraId="04CB4EF7" w14:textId="77777777" w:rsidR="00CF03D8" w:rsidRPr="001A12FF" w:rsidRDefault="00CF03D8" w:rsidP="005B5292">
      <w:pPr>
        <w:pStyle w:val="EditorsNote"/>
        <w:rPr>
          <w:ins w:id="138" w:author="Ericsson User r8" w:date="2024-05-24T00:10:00Z"/>
        </w:rPr>
      </w:pPr>
    </w:p>
    <w:p w14:paraId="59990BDE" w14:textId="79FD8DD2" w:rsidR="00E16438" w:rsidRPr="001273AA" w:rsidRDefault="00E16438" w:rsidP="00E16438">
      <w:pPr>
        <w:pStyle w:val="B1"/>
        <w:rPr>
          <w:ins w:id="139" w:author="Ericsson User r2" w:date="2024-05-23T09:15:00Z"/>
        </w:rPr>
      </w:pPr>
      <w:proofErr w:type="spellStart"/>
      <w:ins w:id="140" w:author="Ericsson User r2" w:date="2024-05-23T09:15:00Z">
        <w:r w:rsidRPr="001A12FF">
          <w:rPr>
            <w:b/>
            <w:bCs/>
          </w:rPr>
          <w:t>Common</w:t>
        </w:r>
        <w:proofErr w:type="spellEnd"/>
        <w:r w:rsidRPr="001A12FF">
          <w:rPr>
            <w:b/>
            <w:bCs/>
          </w:rPr>
          <w:t xml:space="preserve">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41" w:author="Ericsson User r2" w:date="2024-05-23T09:15:00Z"/>
        </w:rPr>
      </w:pPr>
      <w:ins w:id="142" w:author="Ericsson User r2" w:date="2024-05-23T09:15:00Z">
        <w:r>
          <w:t>Editor’s Note</w:t>
        </w:r>
      </w:ins>
      <w:ins w:id="143" w:author="Ericsson User r2" w:date="2024-05-23T09:52:00Z">
        <w:r w:rsidR="00140ED2">
          <w:t xml:space="preserve"> 6</w:t>
        </w:r>
      </w:ins>
      <w:ins w:id="144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45" w:author="Ericsson User r2" w:date="2024-05-23T09:15:00Z"/>
        </w:rPr>
      </w:pPr>
      <w:proofErr w:type="spellStart"/>
      <w:ins w:id="146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47" w:author="Ericsson User r2" w:date="2024-05-23T09:50:00Z">
        <w:r w:rsidR="00140ED2">
          <w:t xml:space="preserve">contains </w:t>
        </w:r>
      </w:ins>
      <w:proofErr w:type="gramStart"/>
      <w:ins w:id="148" w:author="Ericsson User r2" w:date="2024-05-23T09:51:00Z">
        <w:r w:rsidR="00140ED2">
          <w:t>e.g.</w:t>
        </w:r>
        <w:proofErr w:type="gramEnd"/>
        <w:r w:rsidR="00140ED2">
          <w:t xml:space="preserve"> the </w:t>
        </w:r>
      </w:ins>
      <w:ins w:id="149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50" w:author="Ericsson User r2" w:date="2024-05-23T09:15:00Z"/>
        </w:rPr>
      </w:pPr>
      <w:ins w:id="151" w:author="Ericsson User r2" w:date="2024-05-23T09:15:00Z">
        <w:r>
          <w:t>Editor’s Note</w:t>
        </w:r>
      </w:ins>
      <w:ins w:id="152" w:author="Ericsson User r2" w:date="2024-05-23T09:52:00Z">
        <w:r w:rsidR="00140ED2">
          <w:t xml:space="preserve"> 7</w:t>
        </w:r>
      </w:ins>
      <w:ins w:id="153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54" w:author="Ericsson User" w:date="2024-05-09T17:49:00Z"/>
        </w:rPr>
      </w:pPr>
      <w:ins w:id="155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pt;height:55.5pt" o:ole="">
              <v:imagedata r:id="rId15" o:title=""/>
            </v:shape>
            <o:OLEObject Type="Embed" ProgID="Visio.Drawing.15" ShapeID="_x0000_i1025" DrawAspect="Content" ObjectID="_1778014883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156" w:author="Ericsson User" w:date="2024-05-09T17:49:00Z"/>
        </w:rPr>
      </w:pPr>
      <w:ins w:id="157" w:author="Ericsson User" w:date="2024-05-09T17:49:00Z">
        <w:r>
          <w:t xml:space="preserve">Figure </w:t>
        </w:r>
      </w:ins>
      <w:ins w:id="158" w:author="Ericsson User" w:date="2024-05-09T18:01:00Z">
        <w:r>
          <w:t>6.4-1</w:t>
        </w:r>
      </w:ins>
      <w:ins w:id="159" w:author="Ericsson User" w:date="2024-05-09T17:49:00Z">
        <w:r>
          <w:t xml:space="preserve">: </w:t>
        </w:r>
      </w:ins>
      <w:ins w:id="160" w:author="Ericsson User r2" w:date="2024-05-23T06:33:00Z">
        <w:r w:rsidR="00165C37">
          <w:t xml:space="preserve">Logical </w:t>
        </w:r>
      </w:ins>
      <w:ins w:id="161" w:author="Ericsson User" w:date="2024-05-09T17:49:00Z">
        <w:r>
          <w:t xml:space="preserve">System Architecture </w:t>
        </w:r>
      </w:ins>
      <w:ins w:id="162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63" w:author="Ericsson User r2" w:date="2024-05-23T06:33:00Z">
        <w:r w:rsidR="00165C37">
          <w:t xml:space="preserve">common </w:t>
        </w:r>
      </w:ins>
      <w:ins w:id="164" w:author="Qualcomm" w:date="2024-05-22T18:23:00Z">
        <w:r w:rsidR="00711250">
          <w:t xml:space="preserve">for </w:t>
        </w:r>
      </w:ins>
      <w:ins w:id="165" w:author="Ericsson User" w:date="2024-05-09T17:49:00Z">
        <w:r>
          <w:t xml:space="preserve">topology 1 </w:t>
        </w:r>
      </w:ins>
      <w:ins w:id="166" w:author="Ericsson User" w:date="2024-05-09T18:01:00Z">
        <w:r>
          <w:t>and topology 2</w:t>
        </w:r>
      </w:ins>
      <w:ins w:id="167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68" w:author="Ericsson User r2" w:date="2024-05-23T06:35:00Z"/>
        </w:rPr>
      </w:pPr>
      <w:ins w:id="169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70" w:author="Ericsson User r2" w:date="2024-05-23T06:40:00Z">
        <w:r>
          <w:t>functions are deployed within an</w:t>
        </w:r>
      </w:ins>
      <w:ins w:id="171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72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73" w:author="Ericsson User r2" w:date="2024-05-23T06:35:00Z"/>
        </w:rPr>
      </w:pPr>
      <w:proofErr w:type="spellStart"/>
      <w:ins w:id="174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75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76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77" w:author="Ericsson User r6" w:date="2024-05-23T16:11:00Z">
        <w:r w:rsidR="00E06CE0">
          <w:rPr>
            <w:lang w:eastAsia="zh-CN"/>
          </w:rPr>
          <w:t xml:space="preserve">the </w:t>
        </w:r>
      </w:ins>
      <w:ins w:id="178" w:author="CATT" w:date="2024-05-23T16:10:00Z">
        <w:r w:rsidR="0046776C">
          <w:rPr>
            <w:rFonts w:hint="eastAsia"/>
            <w:lang w:eastAsia="zh-CN"/>
          </w:rPr>
          <w:t>NR-</w:t>
        </w:r>
        <w:proofErr w:type="spellStart"/>
        <w:r w:rsidR="0046776C">
          <w:rPr>
            <w:rFonts w:hint="eastAsia"/>
            <w:lang w:eastAsia="zh-CN"/>
          </w:rPr>
          <w:t>Uu</w:t>
        </w:r>
        <w:proofErr w:type="spellEnd"/>
        <w:r w:rsidR="0046776C">
          <w:rPr>
            <w:rFonts w:hint="eastAsia"/>
            <w:lang w:eastAsia="zh-CN"/>
          </w:rPr>
          <w:t xml:space="preserve"> interface</w:t>
        </w:r>
      </w:ins>
      <w:ins w:id="179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80" w:author="Ericsson User r2" w:date="2024-05-23T06:43:00Z"/>
        </w:rPr>
      </w:pPr>
      <w:ins w:id="181" w:author="Ericsson User r2" w:date="2024-05-23T06:43:00Z">
        <w:r>
          <w:t>NOTE:</w:t>
        </w:r>
        <w:r>
          <w:tab/>
          <w:t xml:space="preserve">Figure 6.4-2 shows </w:t>
        </w:r>
      </w:ins>
      <w:ins w:id="182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83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84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85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86" w:author="Ericsson User r2" w:date="2024-05-23T06:35:00Z"/>
        </w:rPr>
      </w:pPr>
      <w:ins w:id="187" w:author="Ericsson User r2" w:date="2024-05-23T06:35:00Z">
        <w:r>
          <w:t>Editor’s Note</w:t>
        </w:r>
      </w:ins>
      <w:ins w:id="188" w:author="Ericsson User r2" w:date="2024-05-23T06:54:00Z">
        <w:r w:rsidR="005B5292">
          <w:t xml:space="preserve"> </w:t>
        </w:r>
      </w:ins>
      <w:ins w:id="189" w:author="Ericsson User r2" w:date="2024-05-23T09:52:00Z">
        <w:r w:rsidR="00140ED2">
          <w:t>8</w:t>
        </w:r>
      </w:ins>
      <w:ins w:id="190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91" w:author="Ericsson User r2" w:date="2024-05-23T06:35:00Z"/>
        </w:rPr>
      </w:pPr>
      <w:commentRangeStart w:id="192"/>
      <w:commentRangeStart w:id="193"/>
      <w:proofErr w:type="spellStart"/>
      <w:ins w:id="194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</w:t>
        </w:r>
      </w:ins>
      <w:commentRangeEnd w:id="192"/>
      <w:r w:rsidR="0046776C">
        <w:rPr>
          <w:rStyle w:val="CommentReference"/>
        </w:rPr>
        <w:commentReference w:id="192"/>
      </w:r>
      <w:commentRangeEnd w:id="193"/>
      <w:r w:rsidR="00566B03">
        <w:rPr>
          <w:rStyle w:val="CommentReference"/>
        </w:rPr>
        <w:commentReference w:id="193"/>
      </w:r>
      <w:ins w:id="195" w:author="Ericsson User r2" w:date="2024-05-23T06:35:00Z">
        <w:r w:rsidRPr="001A12FF">
          <w:t xml:space="preserve">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196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97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198" w:author="Ericsson User r2" w:date="2024-05-23T06:35:00Z"/>
        </w:rPr>
      </w:pPr>
      <w:ins w:id="199" w:author="Ericsson User r2" w:date="2024-05-23T06:35:00Z">
        <w:r>
          <w:t>Editor’s Note</w:t>
        </w:r>
      </w:ins>
      <w:ins w:id="200" w:author="Ericsson User r2" w:date="2024-05-23T06:54:00Z">
        <w:r w:rsidR="005B5292">
          <w:t xml:space="preserve"> </w:t>
        </w:r>
      </w:ins>
      <w:ins w:id="201" w:author="Ericsson User r2" w:date="2024-05-23T09:52:00Z">
        <w:r w:rsidR="00140ED2">
          <w:t>9</w:t>
        </w:r>
      </w:ins>
      <w:ins w:id="202" w:author="Ericsson User r2" w:date="2024-05-23T06:35:00Z">
        <w:r>
          <w:t>: further details are FFS.</w:t>
        </w:r>
      </w:ins>
      <w:ins w:id="203" w:author="Ericsson User r2" w:date="2024-05-23T15:38:00Z">
        <w:r w:rsidR="002B41EC">
          <w:t xml:space="preserve"> currently the </w:t>
        </w:r>
      </w:ins>
      <w:proofErr w:type="spellStart"/>
      <w:ins w:id="204" w:author="Ericsson User r2" w:date="2024-05-23T15:39:00Z">
        <w:r w:rsidR="002B41EC">
          <w:t>AIoT</w:t>
        </w:r>
        <w:proofErr w:type="spellEnd"/>
        <w:r w:rsidR="002B41EC">
          <w:t xml:space="preserve"> enabled </w:t>
        </w:r>
        <w:proofErr w:type="spellStart"/>
        <w:r w:rsidR="002B41EC">
          <w:t>gNB</w:t>
        </w:r>
        <w:proofErr w:type="spellEnd"/>
        <w:r w:rsidR="002B41EC">
          <w:t xml:space="preserve"> is only used for detailing the deployment scenario in Figure 6.4-2.</w:t>
        </w:r>
      </w:ins>
      <w:ins w:id="205" w:author="Ericsson User r6" w:date="2024-05-23T15:43:00Z">
        <w:r w:rsidR="00566B03">
          <w:t xml:space="preserve"> </w:t>
        </w:r>
      </w:ins>
      <w:ins w:id="206" w:author="Ericsson User r6" w:date="2024-05-23T15:47:00Z">
        <w:r w:rsidR="00566B03">
          <w:t>All</w:t>
        </w:r>
      </w:ins>
      <w:ins w:id="207" w:author="Ericsson User r6" w:date="2024-05-23T15:46:00Z">
        <w:r w:rsidR="00566B03">
          <w:t xml:space="preserve"> aspect</w:t>
        </w:r>
      </w:ins>
      <w:ins w:id="208" w:author="Ericsson User r6" w:date="2024-05-23T15:47:00Z">
        <w:r w:rsidR="00566B03">
          <w:t>s</w:t>
        </w:r>
      </w:ins>
      <w:ins w:id="209" w:author="Ericsson User r6" w:date="2024-05-23T15:46:00Z">
        <w:r w:rsidR="00566B03">
          <w:t xml:space="preserve"> </w:t>
        </w:r>
      </w:ins>
      <w:ins w:id="210" w:author="Ericsson User r6" w:date="2024-05-23T15:47:00Z">
        <w:r w:rsidR="00566B03">
          <w:t xml:space="preserve">related to </w:t>
        </w:r>
      </w:ins>
      <w:ins w:id="211" w:author="Ericsson User r6" w:date="2024-05-23T15:43:00Z">
        <w:r w:rsidR="00566B03">
          <w:t>logical nodes</w:t>
        </w:r>
      </w:ins>
      <w:ins w:id="212" w:author="Ericsson User r6" w:date="2024-05-23T15:44:00Z">
        <w:r w:rsidR="00566B03">
          <w:t>/functions</w:t>
        </w:r>
      </w:ins>
      <w:ins w:id="213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214" w:author="Ericsson User r6" w:date="2024-05-23T15:45:00Z">
        <w:r w:rsidR="00566B03">
          <w:t xml:space="preserve">, especially handling architectural/terminology related aspects concerning </w:t>
        </w:r>
      </w:ins>
      <w:ins w:id="215" w:author="Ericsson User r6" w:date="2024-05-23T16:14:00Z">
        <w:r w:rsidR="00E06CE0">
          <w:t>the</w:t>
        </w:r>
      </w:ins>
      <w:ins w:id="216" w:author="Ericsson User r6" w:date="2024-05-23T15:45:00Z">
        <w:r w:rsidR="00566B03">
          <w:t xml:space="preserve"> </w:t>
        </w:r>
      </w:ins>
      <w:ins w:id="217" w:author="Ericsson User r6" w:date="2024-05-23T16:14:00Z">
        <w:r w:rsidR="00E06CE0">
          <w:t>“</w:t>
        </w:r>
      </w:ins>
      <w:proofErr w:type="spellStart"/>
      <w:ins w:id="218" w:author="Ericsson User r6" w:date="2024-05-23T15:45:00Z">
        <w:r w:rsidR="00566B03">
          <w:t>AIoT</w:t>
        </w:r>
        <w:proofErr w:type="spellEnd"/>
        <w:r w:rsidR="00566B03">
          <w:t xml:space="preserve"> enabled </w:t>
        </w:r>
        <w:proofErr w:type="spellStart"/>
        <w:r w:rsidR="00566B03">
          <w:t>gNB</w:t>
        </w:r>
      </w:ins>
      <w:proofErr w:type="spellEnd"/>
      <w:ins w:id="219" w:author="Ericsson User r6" w:date="2024-05-23T16:14:00Z">
        <w:r w:rsidR="00E06CE0">
          <w:t>”</w:t>
        </w:r>
      </w:ins>
      <w:ins w:id="220" w:author="Ericsson User r6" w:date="2024-05-23T15:43:00Z">
        <w:r w:rsidR="00566B03">
          <w:t xml:space="preserve"> </w:t>
        </w:r>
      </w:ins>
      <w:ins w:id="221" w:author="Ericsson User r6" w:date="2024-05-23T16:14:00Z">
        <w:r w:rsidR="00E06CE0">
          <w:t xml:space="preserve">entity depicted </w:t>
        </w:r>
      </w:ins>
      <w:ins w:id="222" w:author="Ericsson User r6" w:date="2024-05-23T15:46:00Z">
        <w:r w:rsidR="00566B03">
          <w:t>in Figure 6</w:t>
        </w:r>
      </w:ins>
      <w:ins w:id="223" w:author="Ericsson User r6" w:date="2024-05-23T15:47:00Z">
        <w:r w:rsidR="00566B03">
          <w:t>.4-2, are</w:t>
        </w:r>
      </w:ins>
      <w:ins w:id="224" w:author="Ericsson User r6" w:date="2024-05-23T15:43:00Z">
        <w:r w:rsidR="00566B03">
          <w:t xml:space="preserve"> FFS.</w:t>
        </w:r>
      </w:ins>
    </w:p>
    <w:p w14:paraId="7037697F" w14:textId="28DD30DA" w:rsidR="00165C37" w:rsidRDefault="005B5292" w:rsidP="00165C37">
      <w:pPr>
        <w:pStyle w:val="TH"/>
        <w:rPr>
          <w:ins w:id="225" w:author="Ericsson User r2" w:date="2024-05-23T06:35:00Z"/>
        </w:rPr>
      </w:pPr>
      <w:ins w:id="226" w:author="Ericsson User r2" w:date="2024-05-23T06:39:00Z">
        <w:r>
          <w:object w:dxaOrig="10549" w:dyaOrig="3673" w14:anchorId="1151A35B">
            <v:shape id="_x0000_i1026" type="#_x0000_t75" style="width:481.5pt;height:167.5pt" o:ole="">
              <v:imagedata r:id="rId17" o:title=""/>
            </v:shape>
            <o:OLEObject Type="Embed" ProgID="Visio.Drawing.15" ShapeID="_x0000_i1026" DrawAspect="Content" ObjectID="_1778014884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227" w:author="Ericsson User r2" w:date="2024-05-23T06:35:00Z"/>
        </w:rPr>
      </w:pPr>
      <w:ins w:id="228" w:author="Ericsson User r2" w:date="2024-05-23T06:35:00Z">
        <w:r>
          <w:t xml:space="preserve">Figure 6.4-2: Deployment scenario for topology 2 based on the </w:t>
        </w:r>
      </w:ins>
      <w:ins w:id="229" w:author="Ericsson User r2" w:date="2024-05-23T06:46:00Z">
        <w:r w:rsidR="0091696C">
          <w:t xml:space="preserve">Logical </w:t>
        </w:r>
      </w:ins>
      <w:ins w:id="230" w:author="Ericsson User r2" w:date="2024-05-23T06:35:00Z">
        <w:r>
          <w:t>System Architecture</w:t>
        </w:r>
      </w:ins>
      <w:ins w:id="231" w:author="Ericsson User r2" w:date="2024-05-23T06:46:00Z">
        <w:r w:rsidR="0091696C">
          <w:t xml:space="preserve"> in Figure 6.4-1</w:t>
        </w:r>
      </w:ins>
      <w:ins w:id="232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23" w:author="vivo" w:date="2024-05-23T22:57:00Z" w:initials="Delph">
    <w:p w14:paraId="7D82600C" w14:textId="2A40E609" w:rsidR="00E75F6A" w:rsidRDefault="00E75F6A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proofErr w:type="spellStart"/>
      <w:r>
        <w:t>AIoT</w:t>
      </w:r>
      <w:proofErr w:type="spellEnd"/>
      <w:r>
        <w:t xml:space="preserve">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 xml:space="preserve">Besides, it is </w:t>
      </w:r>
      <w:proofErr w:type="spellStart"/>
      <w:r>
        <w:rPr>
          <w:lang w:eastAsia="zh-CN"/>
        </w:rPr>
        <w:t>ambigious</w:t>
      </w:r>
      <w:proofErr w:type="spellEnd"/>
      <w:r>
        <w:rPr>
          <w:lang w:eastAsia="zh-CN"/>
        </w:rPr>
        <w:t xml:space="preserve">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24" w:author="Ericsson User r8" w:date="2024-05-24T00:10:00Z" w:initials="EAB">
    <w:p w14:paraId="1993A3EF" w14:textId="6A4174D9" w:rsidR="008F444C" w:rsidRDefault="008F444C">
      <w:pPr>
        <w:pStyle w:val="CommentText"/>
      </w:pPr>
      <w:r>
        <w:rPr>
          <w:rStyle w:val="CommentReference"/>
        </w:rPr>
        <w:annotationRef/>
      </w:r>
      <w:r>
        <w:t>have expanded EN to be crystal clear</w:t>
      </w:r>
    </w:p>
  </w:comment>
  <w:comment w:id="192" w:author="CATT" w:date="2024-05-23T16:07:00Z" w:initials="CATT">
    <w:p w14:paraId="21800546" w14:textId="5EC509A1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</w:t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>?</w:t>
      </w:r>
    </w:p>
  </w:comment>
  <w:comment w:id="193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D82600C" w15:done="0"/>
  <w15:commentEx w15:paraId="1993A3EF" w15:paraIdParent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A4871" w16cex:dateUtc="2024-05-23T14:57:00Z"/>
  <w16cex:commentExtensible w16cex:durableId="29FA5961" w16cex:dateUtc="2024-05-23T22:10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1993A3EF" w16cid:durableId="29FA596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DA705" w14:textId="77777777" w:rsidR="00523F19" w:rsidRDefault="00523F19">
      <w:r>
        <w:separator/>
      </w:r>
    </w:p>
  </w:endnote>
  <w:endnote w:type="continuationSeparator" w:id="0">
    <w:p w14:paraId="663C6D28" w14:textId="77777777" w:rsidR="00523F19" w:rsidRDefault="00523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Arial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A9EDB" w14:textId="77777777" w:rsidR="00523F19" w:rsidRDefault="00523F19">
      <w:r>
        <w:separator/>
      </w:r>
    </w:p>
  </w:footnote>
  <w:footnote w:type="continuationSeparator" w:id="0">
    <w:p w14:paraId="5FDA5950" w14:textId="77777777" w:rsidR="00523F19" w:rsidRDefault="00523F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851644597">
    <w:abstractNumId w:val="2"/>
  </w:num>
  <w:num w:numId="2" w16cid:durableId="1949893172">
    <w:abstractNumId w:val="1"/>
  </w:num>
  <w:num w:numId="3" w16cid:durableId="1851675342">
    <w:abstractNumId w:val="0"/>
  </w:num>
  <w:num w:numId="4" w16cid:durableId="1656375982">
    <w:abstractNumId w:val="10"/>
  </w:num>
  <w:num w:numId="5" w16cid:durableId="793865541">
    <w:abstractNumId w:val="9"/>
  </w:num>
  <w:num w:numId="6" w16cid:durableId="1360861881">
    <w:abstractNumId w:val="7"/>
  </w:num>
  <w:num w:numId="7" w16cid:durableId="1721974889">
    <w:abstractNumId w:val="6"/>
  </w:num>
  <w:num w:numId="8" w16cid:durableId="1143425898">
    <w:abstractNumId w:val="5"/>
  </w:num>
  <w:num w:numId="9" w16cid:durableId="993072726">
    <w:abstractNumId w:val="4"/>
  </w:num>
  <w:num w:numId="10" w16cid:durableId="857700997">
    <w:abstractNumId w:val="8"/>
  </w:num>
  <w:num w:numId="11" w16cid:durableId="927734309">
    <w:abstractNumId w:val="3"/>
  </w:num>
  <w:num w:numId="12" w16cid:durableId="1204757059">
    <w:abstractNumId w:val="13"/>
  </w:num>
  <w:num w:numId="13" w16cid:durableId="1620063524">
    <w:abstractNumId w:val="12"/>
  </w:num>
  <w:num w:numId="14" w16cid:durableId="194565125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Ericsson User r8">
    <w15:presenceInfo w15:providerId="None" w15:userId="Ericsson User r8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3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3</Pages>
  <Words>802</Words>
  <Characters>429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Ericsson User r8</cp:lastModifiedBy>
  <cp:revision>4</cp:revision>
  <cp:lastPrinted>1900-12-31T16:00:00Z</cp:lastPrinted>
  <dcterms:created xsi:type="dcterms:W3CDTF">2024-05-23T22:06:00Z</dcterms:created>
  <dcterms:modified xsi:type="dcterms:W3CDTF">2024-05-23T2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